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94" r:id="rId2"/>
    <p:sldId id="256" r:id="rId3"/>
    <p:sldId id="263" r:id="rId4"/>
    <p:sldId id="297" r:id="rId5"/>
    <p:sldId id="296" r:id="rId6"/>
    <p:sldId id="298" r:id="rId7"/>
    <p:sldId id="299" r:id="rId8"/>
    <p:sldId id="300" r:id="rId9"/>
    <p:sldId id="301" r:id="rId10"/>
    <p:sldId id="302" r:id="rId11"/>
    <p:sldId id="303" r:id="rId12"/>
    <p:sldId id="304" r:id="rId13"/>
    <p:sldId id="305" r:id="rId14"/>
    <p:sldId id="306" r:id="rId15"/>
    <p:sldId id="307" r:id="rId16"/>
    <p:sldId id="308" r:id="rId17"/>
    <p:sldId id="309" r:id="rId18"/>
    <p:sldId id="293" r:id="rId19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43" d="100"/>
          <a:sy n="143" d="100"/>
        </p:scale>
        <p:origin x="684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16.03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165226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149718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488278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936581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60423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967036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081724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864655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823171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4575799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127030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062823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573252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472074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108012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000" dirty="0">
                <a:solidFill>
                  <a:srgbClr val="000000"/>
                </a:solidFill>
              </a:rPr>
              <a:t>Za hodnotu je zákazník ochoten zaplatit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Velikost hodnoty pro zákazníka můžeme v nejjednodušším případě vyjádřit ve tvaru: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0427" y="1947223"/>
            <a:ext cx="4437137" cy="840551"/>
          </a:xfrm>
          <a:prstGeom prst="rect">
            <a:avLst/>
          </a:prstGeom>
        </p:spPr>
      </p:pic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2859782"/>
            <a:ext cx="8280920" cy="108012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pl-PL" sz="2000" dirty="0">
                <a:solidFill>
                  <a:srgbClr val="000000"/>
                </a:solidFill>
              </a:rPr>
              <a:t>Vedle tzv. tvrdých ukazatelů hrají v oblasti hodnoty výrobků i tzv. měkké, které se dají vyjádřit například:</a:t>
            </a:r>
          </a:p>
          <a:p>
            <a:pPr lvl="1" algn="just"/>
            <a:r>
              <a:rPr lang="pl-PL" sz="1800" dirty="0">
                <a:solidFill>
                  <a:srgbClr val="000000"/>
                </a:solidFill>
              </a:rPr>
              <a:t>spokojeností zákazníka s produktem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pl-PL" sz="1800" dirty="0">
                <a:solidFill>
                  <a:srgbClr val="000000"/>
                </a:solidFill>
              </a:rPr>
              <a:t>individuální pocity potěšení či zklamání vyplývající ze srovnání vnímaného výkonu (užitku) a původních očekávání spojených s daným produktem.</a:t>
            </a:r>
            <a:endParaRPr lang="cs-CZ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0402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Vedle hodnoty pro zákazníka je důležitým ukazatelem hodnota pro prodejce, která je primárně představována každým prodaným výrobkem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Každý neprodaný výrobek představuje pro firmu náklady resp. ztrátu (například náklady na skladování)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Optimálním stavem je tedy nalezení rovnováhy mezi hodnotou pro zákazníka a hodnotou pro prodejce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Hodnota výrobků je zajišťována</a:t>
            </a:r>
            <a:r>
              <a:rPr lang="en-GB" sz="2000" dirty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ývojem a zaváděním nových produktů (nové technologicky vyspělé a bezpečné produkty)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dostatečným množstvím prodejních kanálů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dostatečně dynamickými způsoby distribuce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325269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Hodnotový řetězec rozčleňuje podnik do jeho strategicky významných činností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Konkurenční výhodu získá podnik tím, že bude dělat tyto činnosti levněji a lépe než konkurence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Hodnotový řetězec představuje soubor činností návrhu, výroby, prodeje na trhu, dodávky a podpory výrobku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Aby tedy firma vyrobila a prodala výrobek nebo službu musí zajistit</a:t>
            </a:r>
            <a:r>
              <a:rPr lang="en-GB" sz="2000" dirty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návrh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výrobu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marketing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prodej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servis (v případě, že se jedná o obchodní společnost, výrobu nebereme v potaz)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6018245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95536" y="1707653"/>
            <a:ext cx="120333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257636"/>
              </p:ext>
            </p:extLst>
          </p:nvPr>
        </p:nvGraphicFramePr>
        <p:xfrm>
          <a:off x="395536" y="1707654"/>
          <a:ext cx="8400933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4" imgW="5143356" imgH="1543050" progId="Visio.Drawing.15">
                  <p:embed/>
                </p:oleObj>
              </mc:Choice>
              <mc:Fallback>
                <p:oleObj name="Visio" r:id="rId4" imgW="5143356" imgH="15430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707654"/>
                        <a:ext cx="8400933" cy="25202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59437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Při výrobě výrobků se informace považují za součást podpory, které pomáhají ostatním aktivitám při vytváření hodnoty.</a:t>
            </a:r>
            <a:endParaRPr lang="en-GB" sz="20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Informace jsou zpracovávány v rámci informačního systému firmy. 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Vytváření hodnoty ve virtuálním hodnotovém řetězci (VHR) se realizuje v pěti různých činnostech, kterými jsou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hromažďování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organizování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ýběr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yntéza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istribuce informací.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9737305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251520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Firmy ve VHR velice často přidávají hodnotu ve třech etapách:</a:t>
            </a:r>
          </a:p>
          <a:p>
            <a:pPr lvl="1" algn="just"/>
            <a:r>
              <a:rPr lang="cs-CZ" sz="1800" b="1" dirty="0">
                <a:solidFill>
                  <a:srgbClr val="000000"/>
                </a:solidFill>
              </a:rPr>
              <a:t>Dohled </a:t>
            </a:r>
            <a:r>
              <a:rPr lang="cs-CZ" sz="1800" dirty="0">
                <a:solidFill>
                  <a:srgbClr val="000000"/>
                </a:solidFill>
              </a:rPr>
              <a:t>- neustále sledování fyzických operací pomocí informačních prostředků.</a:t>
            </a:r>
          </a:p>
          <a:p>
            <a:pPr lvl="1" algn="just"/>
            <a:r>
              <a:rPr lang="cs-CZ" sz="1800" b="1" dirty="0">
                <a:solidFill>
                  <a:srgbClr val="000000"/>
                </a:solidFill>
              </a:rPr>
              <a:t>Zrcadlení </a:t>
            </a:r>
            <a:r>
              <a:rPr lang="cs-CZ" sz="1800" dirty="0">
                <a:solidFill>
                  <a:srgbClr val="000000"/>
                </a:solidFill>
              </a:rPr>
              <a:t>- substituce fyzických činností virtuálními (například spolupráce projektantů, kteří spolupracují na výrobě produktu a nejsou lokalizováni na jednom místě a spolupracují a komunikují pouze pomocí ICT).</a:t>
            </a:r>
          </a:p>
          <a:p>
            <a:pPr lvl="1" algn="just"/>
            <a:r>
              <a:rPr lang="cs-CZ" sz="1800" b="1" dirty="0">
                <a:solidFill>
                  <a:srgbClr val="000000"/>
                </a:solidFill>
              </a:rPr>
              <a:t>Formování nových vztahů </a:t>
            </a:r>
            <a:r>
              <a:rPr lang="cs-CZ" sz="1800" dirty="0">
                <a:solidFill>
                  <a:srgbClr val="000000"/>
                </a:solidFill>
              </a:rPr>
              <a:t>- manažeři využívají tok informací ve vlastním virtuálním hodnotovém řetězci, aby mohli novými způsoby dodávat zákazníkům hodnotu.</a:t>
            </a:r>
            <a:endParaRPr lang="en-GB" sz="1800" dirty="0">
              <a:solidFill>
                <a:srgbClr val="000000"/>
              </a:solidFill>
            </a:endParaRPr>
          </a:p>
          <a:p>
            <a:r>
              <a:rPr lang="cs-CZ" sz="2200" dirty="0">
                <a:solidFill>
                  <a:srgbClr val="000000"/>
                </a:solidFill>
              </a:rPr>
              <a:t>Jelikož při generování nových produktů nebo hodnot se každá z těchto činností nachází kdekoli podél hodnotového řetězce, můžeme v podstatě vytvořit hodnotovou matici</a:t>
            </a:r>
            <a:r>
              <a:rPr lang="en-GB" sz="2200" dirty="0">
                <a:solidFill>
                  <a:srgbClr val="000000"/>
                </a:solidFill>
              </a:rPr>
              <a:t>.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6856722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9025" y="1131589"/>
            <a:ext cx="121786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6875216"/>
              </p:ext>
            </p:extLst>
          </p:nvPr>
        </p:nvGraphicFramePr>
        <p:xfrm>
          <a:off x="279025" y="1131590"/>
          <a:ext cx="8613455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4" imgW="6730549" imgH="2644069" progId="Visio.Drawing.15">
                  <p:embed/>
                </p:oleObj>
              </mc:Choice>
              <mc:Fallback>
                <p:oleObj name="Visio" r:id="rId4" imgW="6730549" imgH="264406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025" y="1131590"/>
                        <a:ext cx="8613455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80905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-</a:t>
            </a:r>
            <a:r>
              <a:rPr lang="cs-CZ" b="1" dirty="0" err="1">
                <a:solidFill>
                  <a:srgbClr val="000000"/>
                </a:solidFill>
              </a:rPr>
              <a:t>shop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251520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https://www.mujprvnieshop.cz/podnikani-na-internetu/?utm_id=search&amp;gclid=EAIaIQobChMI4enzh8i07wIVWgWiAx0gFArKEAAYASAAEgJ9YPD_BwE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262902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>
                <a:solidFill>
                  <a:srgbClr val="000000"/>
                </a:solidFill>
              </a:rPr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Internetu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4</a:t>
            </a: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Obchodní modely B2B a B2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B2B (Business to Business)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obchodní vztah a komunikace mezi společnostmi navzájem bez přímého vlivu na konečného spotřebitele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atří mezi nejstarší složky elektronického podnikání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esměs plnohodnotné elektronické obchodní vztahy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elektronická podoba umožňuje snížit náklady, automatizovat celý proces a zvýšit jeho rychlost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vyšším stupněm B2B obchodování jsou různá B2B internetová tržiště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ejsložitější B2B systémy potom fungují jako komunikační a distribuční sítě, sloužící především k regulaci již navázaných obchodních vztahů.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Obchodní modely B2B a B2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B2C (Business to Customer)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ejrozšířenější model v internetovém podnikání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pl-PL" sz="2000" dirty="0">
                <a:solidFill>
                  <a:srgbClr val="000000"/>
                </a:solidFill>
              </a:rPr>
              <a:t>jde o prodej nebo jen podporu prodeje zákazníkům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říkladem mohou být například obchody, dodavatelé služeb a další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ři části B2C: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prodej informací - tzv. „bit business“ – v tomto případě je možné produkt kompletně distribuovat elektronickou cestou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prodej zboží – produkt je objednán a případně i zaplacen elektronicky, jedná se však o hmotné zboží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poskytování reklamního prostoru – podmínkou je vlastnictví dostatečně navštěvovaného serveru.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863452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Obchodní modely B2B a B2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280920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Klíčové prvky obchodního modelu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1275606"/>
            <a:ext cx="7568990" cy="3355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90592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Obchodní modely B2B a B2C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4032448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Model příjmů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jak bude firma vydělávat?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jak bude firma generovat zisk?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jaký bude zdroj příjmů?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jaká bude návratnost investic?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4499992" y="1059582"/>
            <a:ext cx="4032448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Základní z</a:t>
            </a:r>
            <a:r>
              <a:rPr lang="en-GB" sz="2200" dirty="0" err="1">
                <a:solidFill>
                  <a:srgbClr val="000000"/>
                </a:solidFill>
              </a:rPr>
              <a:t>droje</a:t>
            </a:r>
            <a:r>
              <a:rPr lang="cs-CZ" sz="2200" dirty="0">
                <a:solidFill>
                  <a:srgbClr val="000000"/>
                </a:solidFill>
              </a:rPr>
              <a:t> příjmů: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říjmy z reklamy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Tržby z předplatného (Informační portály, brokery a jiné služby, cestovní kanceláře)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oplatek za transakci (Elektronické aukce)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říjem z tržeb (elektronický obchod - e-</a:t>
            </a:r>
            <a:r>
              <a:rPr lang="cs-CZ" sz="1800" dirty="0" err="1">
                <a:solidFill>
                  <a:srgbClr val="000000"/>
                </a:solidFill>
              </a:rPr>
              <a:t>shop</a:t>
            </a:r>
            <a:r>
              <a:rPr lang="cs-CZ" sz="1800" dirty="0">
                <a:solidFill>
                  <a:srgbClr val="000000"/>
                </a:solidFill>
              </a:rPr>
              <a:t>), elektronické zásobování - e-</a:t>
            </a:r>
            <a:r>
              <a:rPr lang="cs-CZ" sz="1800" dirty="0" err="1">
                <a:solidFill>
                  <a:srgbClr val="000000"/>
                </a:solidFill>
              </a:rPr>
              <a:t>Procurement</a:t>
            </a:r>
            <a:r>
              <a:rPr lang="cs-CZ" sz="1800" dirty="0">
                <a:solidFill>
                  <a:srgbClr val="000000"/>
                </a:solidFill>
              </a:rPr>
              <a:t>, apod.)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err="1">
                <a:solidFill>
                  <a:srgbClr val="000000"/>
                </a:solidFill>
              </a:rPr>
              <a:t>Affiliate</a:t>
            </a:r>
            <a:r>
              <a:rPr lang="cs-CZ" sz="1800" dirty="0">
                <a:solidFill>
                  <a:srgbClr val="000000"/>
                </a:solidFill>
              </a:rPr>
              <a:t> marketing</a:t>
            </a:r>
            <a:r>
              <a:rPr lang="en-GB" sz="1800" dirty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205719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Hodnota je údaj vzniklý objektivním/subjektivním posouzením hmotné/nehmotné podstaty a je vyjádřený v určitých měřitelných/neměřitelných jednotkách.</a:t>
            </a:r>
          </a:p>
          <a:p>
            <a:pPr algn="just"/>
            <a:r>
              <a:rPr lang="pt-BR" sz="2200" dirty="0">
                <a:solidFill>
                  <a:srgbClr val="000000"/>
                </a:solidFill>
              </a:rPr>
              <a:t>Hodnota pro zákazníka není absolutní veličina.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Hodnota se odvíjí například od</a:t>
            </a:r>
            <a:r>
              <a:rPr lang="en-GB" sz="2200" dirty="0">
                <a:solidFill>
                  <a:srgbClr val="000000"/>
                </a:solidFill>
              </a:rPr>
              <a:t>;</a:t>
            </a:r>
            <a:endParaRPr lang="cs-CZ" sz="22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otřeby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kupní síly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sychologických aspektů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sociálních vlivů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apod.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574718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Dimenze hodnoty pro zákazníka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2142223"/>
              </p:ext>
            </p:extLst>
          </p:nvPr>
        </p:nvGraphicFramePr>
        <p:xfrm>
          <a:off x="683568" y="1415977"/>
          <a:ext cx="7200800" cy="30279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54235">
                  <a:extLst>
                    <a:ext uri="{9D8B030D-6E8A-4147-A177-3AD203B41FA5}">
                      <a16:colId xmlns:a16="http://schemas.microsoft.com/office/drawing/2014/main" val="3369355438"/>
                    </a:ext>
                  </a:extLst>
                </a:gridCol>
                <a:gridCol w="4846565">
                  <a:extLst>
                    <a:ext uri="{9D8B030D-6E8A-4147-A177-3AD203B41FA5}">
                      <a16:colId xmlns:a16="http://schemas.microsoft.com/office/drawing/2014/main" val="4168099097"/>
                    </a:ext>
                  </a:extLst>
                </a:gridCol>
              </a:tblGrid>
              <a:tr h="29261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imenze hodnot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Popis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3887977"/>
                  </a:ext>
                </a:extLst>
              </a:tr>
              <a:tr h="29261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Funkč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chopnost plnit svůj funkční účel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622076319"/>
                  </a:ext>
                </a:extLst>
              </a:tr>
              <a:tr h="6106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ociál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Image produktu, možnost získat díky užívání produktu jisté sociální postaven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9999393"/>
                  </a:ext>
                </a:extLst>
              </a:tr>
              <a:tr h="6106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Emocionální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Užitek získaný díky pocitům a emocím, které s produktem souvis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06916569"/>
                  </a:ext>
                </a:extLst>
              </a:tr>
              <a:tr h="6106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Epistemická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Je vázána k překvapení, zvědavosti, fantazii a touhou zákazníka po něčem novém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70669029"/>
                  </a:ext>
                </a:extLst>
              </a:tr>
              <a:tr h="6106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Situační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ískávání užitku z produktu při určitých společenských situačních či fyzických okolnostech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3867824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71998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Hodnota v e-business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Pro výrobce a prodejce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je důležité, poznat co má pro zákazníka nejvyšší hodnotu a zaměřit se na procesy, které tuto hodnotu přinášejí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Existuje rovnost mezi hodnotou, kterou zákazník pociťuje a cenou, kterou je ochoten zaplatit</a:t>
            </a:r>
            <a:r>
              <a:rPr lang="en-GB" sz="2000" dirty="0">
                <a:solidFill>
                  <a:srgbClr val="000000"/>
                </a:solidFill>
              </a:rPr>
              <a:t>.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 hlediska výrobku mohou být zdrojem hodnoty pro zákazníka standardní, rozšířené nebo potencionální vlastnosti výrobku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Hodnota v rámci logistického řetězce: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kratší dodací lhůta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zvláštní způsob doručení (například přivezení a uložení objemnějších produktů přímo na místo v bytě apod.)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přidání dárku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a další. </a:t>
            </a:r>
          </a:p>
          <a:p>
            <a:pPr lvl="1"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54512549"/>
      </p:ext>
    </p:extLst>
  </p:cSld>
  <p:clrMapOvr>
    <a:masterClrMapping/>
  </p:clrMapOvr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77</TotalTime>
  <Words>1018</Words>
  <Application>Microsoft Office PowerPoint</Application>
  <PresentationFormat>Předvádění na obrazovce (16:9)</PresentationFormat>
  <Paragraphs>176</Paragraphs>
  <Slides>18</Slides>
  <Notes>16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8</vt:i4>
      </vt:variant>
    </vt:vector>
  </HeadingPairs>
  <TitlesOfParts>
    <vt:vector size="24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Podnikání na Internetu</vt:lpstr>
      <vt:lpstr>Obchodní modely B2B a B2C</vt:lpstr>
      <vt:lpstr>Obchodní modely B2B a B2C</vt:lpstr>
      <vt:lpstr>Obchodní modely B2B a B2C</vt:lpstr>
      <vt:lpstr>Obchodní modely B2B a B2C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Hodnota v e-business</vt:lpstr>
      <vt:lpstr>E-shop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0001</cp:lastModifiedBy>
  <cp:revision>204</cp:revision>
  <dcterms:created xsi:type="dcterms:W3CDTF">2016-07-06T15:42:34Z</dcterms:created>
  <dcterms:modified xsi:type="dcterms:W3CDTF">2021-03-16T10:07:49Z</dcterms:modified>
</cp:coreProperties>
</file>